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665" r:id="rId2"/>
    <p:sldId id="667" r:id="rId3"/>
    <p:sldId id="688" r:id="rId4"/>
    <p:sldId id="669" r:id="rId5"/>
    <p:sldId id="670" r:id="rId6"/>
    <p:sldId id="671" r:id="rId7"/>
    <p:sldId id="672" r:id="rId8"/>
    <p:sldId id="673" r:id="rId9"/>
    <p:sldId id="674" r:id="rId10"/>
    <p:sldId id="686" r:id="rId11"/>
    <p:sldId id="675" r:id="rId12"/>
    <p:sldId id="676" r:id="rId13"/>
    <p:sldId id="677" r:id="rId14"/>
    <p:sldId id="692" r:id="rId15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9216" autoAdjust="0"/>
    <p:restoredTop sz="92478" autoAdjust="0"/>
  </p:normalViewPr>
  <p:slideViewPr>
    <p:cSldViewPr>
      <p:cViewPr varScale="1">
        <p:scale>
          <a:sx n="82" d="100"/>
          <a:sy n="82" d="100"/>
        </p:scale>
        <p:origin x="917" y="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5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174220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="" xmlns:a16="http://schemas.microsoft.com/office/drawing/2014/main" id="{B2971E53-7439-C045-8EB6-57DA60A3B2D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="" xmlns:a16="http://schemas.microsoft.com/office/drawing/2014/main" id="{41F2F0B8-44CA-4045-ACE5-C9C070469CB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0518519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="" xmlns:a16="http://schemas.microsoft.com/office/drawing/2014/main" id="{1B734C57-8139-4D76-9BAF-AB3868C5B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="" xmlns:a16="http://schemas.microsoft.com/office/drawing/2014/main" id="{1B2B8AEB-C750-4AA9-B438-13484E666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9" tIns="47495" rIns="94999" bIns="47495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7017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=""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=""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3971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="" xmlns:a16="http://schemas.microsoft.com/office/drawing/2014/main" id="{C4A7715B-3EED-4D9A-8042-F902952BB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="" xmlns:a16="http://schemas.microsoft.com/office/drawing/2014/main" id="{CACFA483-D3A0-4234-9AC4-9D46EC73DF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="" xmlns:a16="http://schemas.microsoft.com/office/drawing/2014/main" id="{D7CC452D-D431-4BDE-BC3D-ACCDC10EC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037877-22D4-4518-B762-2C2117513F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0769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="" xmlns:a16="http://schemas.microsoft.com/office/drawing/2014/main" id="{0C5D9B56-54FC-4E38-837A-F397C2D54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="" xmlns:a16="http://schemas.microsoft.com/office/drawing/2014/main" id="{18128C79-64A9-420D-849B-BCCFD9A55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="" xmlns:a16="http://schemas.microsoft.com/office/drawing/2014/main" id="{073349FC-4E0D-4B59-B407-4B4D4CD3D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B9E794-67C4-4FA0-ABE0-2C7A272BC3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618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="" xmlns:a16="http://schemas.microsoft.com/office/drawing/2014/main" id="{E7EE6C3B-046F-4502-A640-4FF3599F4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="" xmlns:a16="http://schemas.microsoft.com/office/drawing/2014/main" id="{49AD977D-4655-41F4-AABB-53FCA2633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="" xmlns:a16="http://schemas.microsoft.com/office/drawing/2014/main" id="{1B9EC3F3-A6E3-49DB-A3A5-0C2A52382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8172C-9ABA-42AC-A7F5-1448F13B19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7670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=""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=""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9" name="Slide Number Placeholder 4">
            <a:extLst>
              <a:ext uri="{FF2B5EF4-FFF2-40B4-BE49-F238E27FC236}">
                <a16:creationId xmlns=""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6333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=""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=""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=""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CFB14-6A49-4336-A9DC-E7274D22C5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7453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="" xmlns:a16="http://schemas.microsoft.com/office/drawing/2014/main" id="{FADEAE0B-55AE-456D-8272-BDED1ECD5C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="" xmlns:a16="http://schemas.microsoft.com/office/drawing/2014/main" id="{6E744806-7769-4A80-B73E-D7FFEDCD20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9565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="" xmlns:a16="http://schemas.microsoft.com/office/drawing/2014/main" id="{98235EC3-8ACC-4F36-A342-90A7F754F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818DB0-E25E-4CD0-82AB-18A1BC6784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077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="" xmlns:a16="http://schemas.microsoft.com/office/drawing/2014/main" id="{E76F3499-D09E-49C2-AFC4-2A0055D6A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="" xmlns:a16="http://schemas.microsoft.com/office/drawing/2014/main" id="{B39285F3-A517-4328-ABB9-BF375CAED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="" xmlns:a16="http://schemas.microsoft.com/office/drawing/2014/main" id="{066A2CDD-C1A4-4F2E-BA48-9853A732A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0D2EDD-2B52-4896-9DDB-6711503A55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84980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="" xmlns:a16="http://schemas.microsoft.com/office/drawing/2014/main" id="{AF4DFD67-D3F6-4DAD-AF87-D2E85A4AD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="" xmlns:a16="http://schemas.microsoft.com/office/drawing/2014/main" id="{B47332CA-9132-4245-9355-DCD3C01AB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="" xmlns:a16="http://schemas.microsoft.com/office/drawing/2014/main" id="{37AAF1E6-A849-4926-B976-874463177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A3555-875B-4372-ABAC-3D5E23D693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3265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="" xmlns:a16="http://schemas.microsoft.com/office/drawing/2014/main" id="{B19E3214-5999-4697-A1E0-C0D7495E1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="" xmlns:a16="http://schemas.microsoft.com/office/drawing/2014/main" id="{07D15390-0297-4573-99B3-DBCA6315C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9" name="Slide Number Placeholder 4">
            <a:extLst>
              <a:ext uri="{FF2B5EF4-FFF2-40B4-BE49-F238E27FC236}">
                <a16:creationId xmlns="" xmlns:a16="http://schemas.microsoft.com/office/drawing/2014/main" id="{C836E07B-3F66-4E11-9602-C56AA5CCD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96B36A-F39C-4F3F-A9B2-6FD1A176AC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4468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4F05DB3E-A96C-4D1B-9AB2-D0A3DAB0F7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2DF01D8A-A47E-452D-822C-8F8ED4582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A9F2AD66-022A-4F63-92AD-E166A4FDDC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0C4350-8974-4ADC-9B8D-C06D93D944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5274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="" xmlns:a16="http://schemas.microsoft.com/office/drawing/2014/main" id="{6CB18E54-7232-4697-A096-82E19E3F2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="" xmlns:a16="http://schemas.microsoft.com/office/drawing/2014/main" id="{02DB9027-05AE-4BBE-BA9F-E5A4F2A02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4" name="Slide Number Placeholder 4">
            <a:extLst>
              <a:ext uri="{FF2B5EF4-FFF2-40B4-BE49-F238E27FC236}">
                <a16:creationId xmlns="" xmlns:a16="http://schemas.microsoft.com/office/drawing/2014/main" id="{4E1937F1-18A5-4C5B-9935-A0356B25B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8C401C-EE02-443C-8CB0-2C06CDD00D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3781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="" xmlns:a16="http://schemas.microsoft.com/office/drawing/2014/main" id="{082C298B-2425-406C-934C-1B49ACEE6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="" xmlns:a16="http://schemas.microsoft.com/office/drawing/2014/main" id="{B7F67708-6476-49C4-B889-9548E8EDF6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="" xmlns:a16="http://schemas.microsoft.com/office/drawing/2014/main" id="{26CADFF1-8E32-43D6-A5A4-A23564A32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DEBD5-F594-4E33-9F03-AB95476300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71828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="" xmlns:a16="http://schemas.microsoft.com/office/drawing/2014/main" id="{4E02C71C-DC23-46B7-A379-9FB1464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="" xmlns:a16="http://schemas.microsoft.com/office/drawing/2014/main" id="{1EE2F2E9-7564-4D08-9E8F-AFA0257690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="" xmlns:a16="http://schemas.microsoft.com/office/drawing/2014/main" id="{D4601FF8-42FE-4556-BF36-029051412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7F771-3E71-449B-BA24-59F0296205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640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="" xmlns:a16="http://schemas.microsoft.com/office/drawing/2014/main" id="{3BC54AB2-903B-4F8E-997F-C71752A2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="" xmlns:a16="http://schemas.microsoft.com/office/drawing/2014/main" id="{85A1D6B5-6FC4-4C09-A55C-429CFC9BE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="" xmlns:a16="http://schemas.microsoft.com/office/drawing/2014/main" id="{8FEB0D6D-A9F7-403C-B3C1-B58C39BE68D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="" xmlns:a16="http://schemas.microsoft.com/office/drawing/2014/main" id="{281C7C49-F2E1-1246-B5C7-A0D4C498F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="" xmlns:a16="http://schemas.microsoft.com/office/drawing/2014/main" id="{F2CB6532-56E1-4C4C-8C62-DDD808175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28E197EB-C9FB-904B-80A8-2022248AE0F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A4CFF1A1-5F47-7F43-9B64-81E3A2F20A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2/17/2021  Intro to Data Mining, 2nd Edition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EB3F9AED-3B23-0E41-AEAB-DB98D85130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D44861A-52C0-4055-BC69-72BE0F2F48C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53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0.emf"/><Relationship Id="rId3" Type="http://schemas.openxmlformats.org/officeDocument/2006/relationships/image" Target="../media/image6.wmf"/><Relationship Id="rId7" Type="http://schemas.openxmlformats.org/officeDocument/2006/relationships/image" Target="../media/image7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emf"/><Relationship Id="rId5" Type="http://schemas.openxmlformats.org/officeDocument/2006/relationships/image" Target="../media/image5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5.emf"/><Relationship Id="rId3" Type="http://schemas.openxmlformats.org/officeDocument/2006/relationships/image" Target="../media/image16.wmf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="" xmlns:a16="http://schemas.microsoft.com/office/drawing/2014/main" id="{587B1268-7E38-4534-A658-42D42EFF8C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 smtClean="0"/>
              <a:t>Machine Learning</a:t>
            </a:r>
            <a:endParaRPr lang="en-US" altLang="en-US" sz="2800" dirty="0"/>
          </a:p>
        </p:txBody>
      </p:sp>
      <p:sp>
        <p:nvSpPr>
          <p:cNvPr id="4099" name="Rectangle 1027">
            <a:extLst>
              <a:ext uri="{FF2B5EF4-FFF2-40B4-BE49-F238E27FC236}">
                <a16:creationId xmlns="" xmlns:a16="http://schemas.microsoft.com/office/drawing/2014/main" id="{F66442BA-5953-4926-A18C-9B3949130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95246"/>
            <a:ext cx="8229600" cy="1483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Ensemble Techniqu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DE9CA434-F76A-E24E-8473-88CE9EBD1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49DAE8-57A4-4F78-BFC3-E1B90C3EEB30}" type="slidenum">
              <a:rPr lang="en-US" altLang="en-US" sz="1200">
                <a:solidFill>
                  <a:srgbClr val="898989"/>
                </a:solidFill>
              </a:rPr>
              <a:pPr/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=""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="" xmlns:a16="http://schemas.microsoft.com/office/drawing/2014/main" id="{82B9D388-0DC9-4599-862F-EEBE85F5DB9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="" xmlns:a16="http://schemas.microsoft.com/office/drawing/2014/main" id="{BD2D980F-1378-4E21-9111-BBE158FA3A5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7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="" xmlns:a16="http://schemas.microsoft.com/office/drawing/2014/main" id="{5AAA9076-84B7-49B4-A447-AAFD7B40E5B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="" xmlns:a16="http://schemas.microsoft.com/office/drawing/2014/main" id="{DFFAA0F9-2B1C-4079-9B7F-CE34701E41F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9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=""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=""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1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=""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=""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=""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=""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=""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6A174C9-4B3E-D04B-BE1A-64F1C7310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46B01D-C57E-416B-9347-C0F1DBB0CF1F}" type="slidenum">
              <a:rPr lang="en-US" altLang="en-US" sz="1200">
                <a:solidFill>
                  <a:srgbClr val="898989"/>
                </a:solidFill>
              </a:rPr>
              <a:pPr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=""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="" xmlns:a16="http://schemas.microsoft.com/office/drawing/2014/main" id="{EC0C5C91-07F9-4359-AF59-5BA4036E168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="" xmlns:a16="http://schemas.microsoft.com/office/drawing/2014/main" id="{6F9C5AF6-700D-431D-89E5-0EE75B6A76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="" xmlns:a16="http://schemas.microsoft.com/office/drawing/2014/main" id="{30302B9B-28A0-4255-954C-F8F93CFDE97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Visio" r:id="rId6" imgW="0" imgH="0" progId="Visio.Drawing.6">
                  <p:embed/>
                </p:oleObj>
              </mc:Choice>
              <mc:Fallback>
                <p:oleObj name="Visio" r:id="rId6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="" xmlns:a16="http://schemas.microsoft.com/office/drawing/2014/main" id="{FCE15F40-E3C5-4DF6-8F51-FDF3E1252768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Visio" r:id="rId8" imgW="0" imgH="0" progId="Visio.Drawing.6">
                  <p:embed/>
                </p:oleObj>
              </mc:Choice>
              <mc:Fallback>
                <p:oleObj name="Visio" r:id="rId8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=""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" name="Visio" r:id="rId10" imgW="0" imgH="0" progId="Visio.Drawing.6">
                  <p:embed/>
                </p:oleObj>
              </mc:Choice>
              <mc:Fallback>
                <p:oleObj name="Visio" r:id="rId10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=""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5" name="Visio" r:id="rId12" imgW="0" imgH="0" progId="Visio.Drawing.6">
                  <p:embed/>
                </p:oleObj>
              </mc:Choice>
              <mc:Fallback>
                <p:oleObj name="Visio" r:id="rId12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=""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=""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=""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=""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=""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1425D6B4-5748-184F-87FE-4A98C295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D9C453-5207-40D6-9F97-3887DAB47A38}" type="slidenum">
              <a:rPr lang="en-US" altLang="en-US" sz="1200">
                <a:solidFill>
                  <a:srgbClr val="898989"/>
                </a:solidFill>
              </a:rPr>
              <a:pPr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=""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=""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=""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286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=""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=""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r>
              <a:rPr lang="en-US" altLang="en-US" sz="2400"/>
              <a:t>Use majority vote (sign of sum of predictions) to determine class of ensemble classifier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3200"/>
          </a:p>
          <a:p>
            <a:r>
              <a:rPr lang="en-US" altLang="en-US" sz="2400"/>
              <a:t>Bagging 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=""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=""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=""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045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=""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=""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onstruct an ensemble of decision trees by manipulating training set as well as features</a:t>
            </a:r>
          </a:p>
          <a:p>
            <a:endParaRPr lang="en-US" altLang="en-US" sz="1000"/>
          </a:p>
          <a:p>
            <a:pPr lvl="1"/>
            <a:r>
              <a:rPr lang="en-US" altLang="en-US"/>
              <a:t>Use bootstrap sample to train every decision tree (similar to Bagging)</a:t>
            </a:r>
          </a:p>
          <a:p>
            <a:pPr lvl="1"/>
            <a:r>
              <a:rPr lang="en-US" altLang="en-US"/>
              <a:t>Use the following tree induction algorithm:</a:t>
            </a:r>
          </a:p>
          <a:p>
            <a:pPr lvl="2"/>
            <a:r>
              <a:rPr lang="en-US" altLang="en-US"/>
              <a:t> At every internal node of decision tree, randomly sample p attributes for selecting split criterion</a:t>
            </a:r>
          </a:p>
          <a:p>
            <a:pPr lvl="2"/>
            <a:r>
              <a:rPr lang="en-US" altLang="en-US"/>
              <a:t> Repeat this procedure until all leaves are pure (unpruned tree)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2"/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=""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=""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=""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=""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8839200" cy="5181600"/>
          </a:xfrm>
        </p:spPr>
        <p:txBody>
          <a:bodyPr/>
          <a:lstStyle/>
          <a:p>
            <a:r>
              <a:rPr lang="en-US" altLang="en-US" sz="240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sz="2400"/>
          </a:p>
          <a:p>
            <a:endParaRPr lang="en-US" altLang="en-US" sz="240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=""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en-US" altLang="en-US"/>
              <a:t>General Approach of Ensembl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=""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=""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(weighted according to their accuracy or relevanc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=""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=""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bagging, </a:t>
            </a:r>
            <a:r>
              <a:rPr lang="en-US" altLang="en-US" sz="2000" dirty="0" smtClean="0"/>
              <a:t>boosting, random forests</a:t>
            </a:r>
            <a:endParaRPr lang="en-US" altLang="en-US" sz="2000" dirty="0"/>
          </a:p>
          <a:p>
            <a:pPr>
              <a:lnSpc>
                <a:spcPct val="90000"/>
              </a:lnSpc>
              <a:defRPr/>
            </a:pPr>
            <a:endParaRPr lang="en-US" altLang="en-US" sz="1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error-correcting output coding</a:t>
            </a:r>
          </a:p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1000" dirty="0"/>
              <a:t> </a:t>
            </a: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injecting randomness </a:t>
            </a:r>
            <a:r>
              <a:rPr lang="en-US" altLang="en-US" sz="2000" dirty="0" smtClean="0"/>
              <a:t>in the initial weights of  ANN</a:t>
            </a:r>
            <a:endParaRPr lang="en-US" alt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=""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(Bootstrap AGGreg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=""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ootstrap sampling: sampling with replacement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Build classifier on each bootstrap sample</a:t>
            </a:r>
          </a:p>
          <a:p>
            <a:endParaRPr lang="en-US" altLang="en-US" sz="1000"/>
          </a:p>
          <a:p>
            <a:r>
              <a:rPr lang="en-US" altLang="en-US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1 – (1 - 1/n)</a:t>
            </a:r>
            <a:r>
              <a:rPr lang="en-US" altLang="en-US" sz="2400" baseline="30000"/>
              <a:t>n </a:t>
            </a:r>
            <a:r>
              <a:rPr lang="en-US" altLang="en-US" sz="240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~0.632 when n is large </a:t>
            </a:r>
          </a:p>
          <a:p>
            <a:pPr lvl="1"/>
            <a:endParaRPr lang="en-US" altLang="en-US" baseline="30000"/>
          </a:p>
        </p:txBody>
      </p:sp>
      <p:pic>
        <p:nvPicPr>
          <p:cNvPr id="15364" name="Picture 289">
            <a:extLst>
              <a:ext uri="{FF2B5EF4-FFF2-40B4-BE49-F238E27FC236}">
                <a16:creationId xmlns="" xmlns:a16="http://schemas.microsoft.com/office/drawing/2014/main" id="{9190130D-032C-4DB7-A8E0-BBF88386526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="" xmlns:a16="http://schemas.microsoft.com/office/drawing/2014/main" id="{FB0830B1-1991-4C9D-A87E-FB5989D71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81BD57-97E9-E844-8CEC-A00830AEF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FFEA1-1E1F-43D9-9FE2-7F97A73DB2BA}" type="slidenum">
              <a:rPr lang="en-US" altLang="en-US" sz="1200">
                <a:solidFill>
                  <a:srgbClr val="898989"/>
                </a:solidFill>
              </a:rPr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6388" name="Picture 6">
            <a:extLst>
              <a:ext uri="{FF2B5EF4-FFF2-40B4-BE49-F238E27FC236}">
                <a16:creationId xmlns="" xmlns:a16="http://schemas.microsoft.com/office/drawing/2014/main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963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=""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=""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=""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28650" y="16764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Visio" r:id="rId3" imgW="6270295" imgH="1004995" progId="Visio.Drawing.6">
                  <p:embed/>
                </p:oleObj>
              </mc:Choice>
              <mc:Fallback>
                <p:oleObj name="Visio" r:id="rId3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6764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=""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=""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=""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=""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=""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=""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=""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="" xmlns:a16="http://schemas.microsoft.com/office/drawing/2014/main" id="{BCE32D27-92DA-4639-9634-5C81EFFD23A0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8436" name="Object 2">
            <a:extLst>
              <a:ext uri="{FF2B5EF4-FFF2-40B4-BE49-F238E27FC236}">
                <a16:creationId xmlns="" xmlns:a16="http://schemas.microsoft.com/office/drawing/2014/main" id="{C2268AE7-F6FF-4F1E-A642-BF698711DA4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Visio" r:id="rId4" imgW="0" imgH="0" progId="Visio.Drawing.6">
                  <p:embed/>
                </p:oleObj>
              </mc:Choice>
              <mc:Fallback>
                <p:oleObj name="Visio" r:id="rId4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876">
            <a:extLst>
              <a:ext uri="{FF2B5EF4-FFF2-40B4-BE49-F238E27FC236}">
                <a16:creationId xmlns="" xmlns:a16="http://schemas.microsoft.com/office/drawing/2014/main" id="{BFEB687E-ED6C-41E1-8CDF-8BB7E888F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Content Placeholder 1">
            <a:extLst>
              <a:ext uri="{FF2B5EF4-FFF2-40B4-BE49-F238E27FC236}">
                <a16:creationId xmlns=""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9" name="Content Placeholder 2">
            <a:extLst>
              <a:ext uri="{FF2B5EF4-FFF2-40B4-BE49-F238E27FC236}">
                <a16:creationId xmlns=""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40" name="Rectangle 3">
            <a:extLst>
              <a:ext uri="{FF2B5EF4-FFF2-40B4-BE49-F238E27FC236}">
                <a16:creationId xmlns=""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0096F2A-7034-B541-B8DF-D3B80593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4C8E8B-C6D8-4ACC-95AA-F12D6F7859E0}" type="slidenum">
              <a:rPr lang="en-US" altLang="en-US" sz="1200">
                <a:solidFill>
                  <a:srgbClr val="898989"/>
                </a:solidFill>
              </a:rPr>
              <a:pPr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630</TotalTime>
  <Pages>3</Pages>
  <Words>361</Words>
  <Application>Microsoft Office PowerPoint</Application>
  <PresentationFormat>On-screen Show (4:3)</PresentationFormat>
  <Paragraphs>91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Machine Learning</vt:lpstr>
      <vt:lpstr>Ensemble Methods</vt:lpstr>
      <vt:lpstr>Necessary Conditions for Ensemble Methods</vt:lpstr>
      <vt:lpstr>General Approach of Ensemble Learning</vt:lpstr>
      <vt:lpstr>Constructing Ensemble Classifiers</vt:lpstr>
      <vt:lpstr>Bagging (Bootstrap AGGregatING)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Random Forest Algorith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ASUS</cp:lastModifiedBy>
  <cp:revision>59</cp:revision>
  <cp:lastPrinted>2019-10-31T23:17:09Z</cp:lastPrinted>
  <dcterms:created xsi:type="dcterms:W3CDTF">2018-02-14T20:49:31Z</dcterms:created>
  <dcterms:modified xsi:type="dcterms:W3CDTF">2021-09-10T01:21:26Z</dcterms:modified>
</cp:coreProperties>
</file>